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D4431" w:rsidRDefault="00C3752B">
      <w:r>
        <w:object w:dxaOrig="9613" w:dyaOrig="6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1.25pt;height:434.5pt" o:ole="">
            <v:imagedata r:id="rId5" o:title=""/>
          </v:shape>
          <o:OLEObject Type="Embed" ProgID="Visio.Drawing.15" ShapeID="_x0000_i1025" DrawAspect="Content" ObjectID="_1447061568" r:id="rId6"/>
        </w:object>
      </w:r>
      <w:bookmarkStart w:id="0" w:name="_GoBack"/>
      <w:bookmarkEnd w:id="0"/>
    </w:p>
    <w:sectPr w:rsidR="005D4431" w:rsidSect="00C3752B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1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752B"/>
    <w:rsid w:val="005D4431"/>
    <w:rsid w:val="008A4305"/>
    <w:rsid w:val="00C3752B"/>
    <w:rsid w:val="00D96B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6982FC07</Template>
  <TotalTime>2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rtland State University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x Cope</dc:creator>
  <cp:lastModifiedBy>Max Cope</cp:lastModifiedBy>
  <cp:revision>1</cp:revision>
  <dcterms:created xsi:type="dcterms:W3CDTF">2013-11-27T20:44:00Z</dcterms:created>
  <dcterms:modified xsi:type="dcterms:W3CDTF">2013-11-27T20:46:00Z</dcterms:modified>
</cp:coreProperties>
</file>